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95"/>
  </p:notesMasterIdLst>
  <p:handoutMasterIdLst>
    <p:handoutMasterId r:id="rId96"/>
  </p:handoutMasterIdLst>
  <p:sldIdLst>
    <p:sldId id="1490" r:id="rId3"/>
    <p:sldId id="1616" r:id="rId4"/>
    <p:sldId id="1617" r:id="rId5"/>
    <p:sldId id="1423" r:id="rId6"/>
    <p:sldId id="1618" r:id="rId7"/>
    <p:sldId id="1601" r:id="rId8"/>
    <p:sldId id="1619" r:id="rId9"/>
    <p:sldId id="1620" r:id="rId10"/>
    <p:sldId id="1621" r:id="rId11"/>
    <p:sldId id="1588" r:id="rId12"/>
    <p:sldId id="1609" r:id="rId13"/>
    <p:sldId id="1610" r:id="rId14"/>
    <p:sldId id="1612" r:id="rId15"/>
    <p:sldId id="1613" r:id="rId16"/>
    <p:sldId id="1493" r:id="rId17"/>
    <p:sldId id="1577" r:id="rId18"/>
    <p:sldId id="1622" r:id="rId19"/>
    <p:sldId id="1623" r:id="rId20"/>
    <p:sldId id="1161" r:id="rId21"/>
    <p:sldId id="1624" r:id="rId22"/>
    <p:sldId id="1625" r:id="rId23"/>
    <p:sldId id="1626" r:id="rId24"/>
    <p:sldId id="1627" r:id="rId25"/>
    <p:sldId id="1628" r:id="rId26"/>
    <p:sldId id="1629" r:id="rId27"/>
    <p:sldId id="1630" r:id="rId28"/>
    <p:sldId id="1293" r:id="rId29"/>
    <p:sldId id="1491" r:id="rId30"/>
    <p:sldId id="1455" r:id="rId31"/>
    <p:sldId id="1456" r:id="rId32"/>
    <p:sldId id="1457" r:id="rId33"/>
    <p:sldId id="1458" r:id="rId34"/>
    <p:sldId id="1163" r:id="rId35"/>
    <p:sldId id="1459" r:id="rId36"/>
    <p:sldId id="1460" r:id="rId37"/>
    <p:sldId id="1463" r:id="rId38"/>
    <p:sldId id="1464" r:id="rId39"/>
    <p:sldId id="1466" r:id="rId40"/>
    <p:sldId id="309" r:id="rId41"/>
    <p:sldId id="1125" r:id="rId42"/>
    <p:sldId id="1488" r:id="rId43"/>
    <p:sldId id="1489" r:id="rId44"/>
    <p:sldId id="1506" r:id="rId45"/>
    <p:sldId id="1507" r:id="rId46"/>
    <p:sldId id="1511" r:id="rId47"/>
    <p:sldId id="1512" r:id="rId48"/>
    <p:sldId id="1513" r:id="rId49"/>
    <p:sldId id="1514" r:id="rId50"/>
    <p:sldId id="1304" r:id="rId51"/>
    <p:sldId id="1517" r:id="rId52"/>
    <p:sldId id="1540" r:id="rId53"/>
    <p:sldId id="1541" r:id="rId54"/>
    <p:sldId id="1542" r:id="rId55"/>
    <p:sldId id="1615" r:id="rId56"/>
    <p:sldId id="1567" r:id="rId57"/>
    <p:sldId id="1568" r:id="rId58"/>
    <p:sldId id="1569" r:id="rId59"/>
    <p:sldId id="1570" r:id="rId60"/>
    <p:sldId id="1593" r:id="rId61"/>
    <p:sldId id="1594" r:id="rId62"/>
    <p:sldId id="1599" r:id="rId63"/>
    <p:sldId id="1600" r:id="rId64"/>
    <p:sldId id="1602" r:id="rId65"/>
    <p:sldId id="1603" r:id="rId66"/>
    <p:sldId id="1604" r:id="rId67"/>
    <p:sldId id="1605" r:id="rId68"/>
    <p:sldId id="1606" r:id="rId69"/>
    <p:sldId id="1607" r:id="rId70"/>
    <p:sldId id="1608" r:id="rId71"/>
    <p:sldId id="1492" r:id="rId72"/>
    <p:sldId id="1543" r:id="rId73"/>
    <p:sldId id="1640" r:id="rId74"/>
    <p:sldId id="1641" r:id="rId75"/>
    <p:sldId id="1562" r:id="rId76"/>
    <p:sldId id="1633" r:id="rId77"/>
    <p:sldId id="1289" r:id="rId78"/>
    <p:sldId id="1421" r:id="rId79"/>
    <p:sldId id="1635" r:id="rId80"/>
    <p:sldId id="1450" r:id="rId81"/>
    <p:sldId id="1636" r:id="rId82"/>
    <p:sldId id="1637" r:id="rId83"/>
    <p:sldId id="1638" r:id="rId84"/>
    <p:sldId id="1439" r:id="rId85"/>
    <p:sldId id="1494" r:id="rId86"/>
    <p:sldId id="1495" r:id="rId87"/>
    <p:sldId id="1496" r:id="rId88"/>
    <p:sldId id="1497" r:id="rId89"/>
    <p:sldId id="1498" r:id="rId90"/>
    <p:sldId id="1438" r:id="rId91"/>
    <p:sldId id="1499" r:id="rId92"/>
    <p:sldId id="1500" r:id="rId93"/>
    <p:sldId id="1639" r:id="rId94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zq" initials="lzq" lastIdx="11" clrIdx="0">
    <p:extLst>
      <p:ext uri="{19B8F6BF-5375-455C-9EA6-DF929625EA0E}">
        <p15:presenceInfo xmlns:p15="http://schemas.microsoft.com/office/powerpoint/2012/main" userId="f3b653b8ea518c2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1369B2"/>
    <a:srgbClr val="FFFFFF"/>
    <a:srgbClr val="1369B3"/>
    <a:srgbClr val="71A5D1"/>
    <a:srgbClr val="F2F2F2"/>
    <a:srgbClr val="EBAD13"/>
    <a:srgbClr val="BBBBBB"/>
    <a:srgbClr val="FAFAFA"/>
    <a:srgbClr val="006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11" autoAdjust="0"/>
    <p:restoredTop sz="95974" autoAdjust="0"/>
  </p:normalViewPr>
  <p:slideViewPr>
    <p:cSldViewPr>
      <p:cViewPr varScale="1">
        <p:scale>
          <a:sx n="70" d="100"/>
          <a:sy n="70" d="100"/>
        </p:scale>
        <p:origin x="336" y="52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commentAuthors" Target="commentAuthor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presProps" Target="presProps.xml"/><Relationship Id="rId3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8811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3296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1677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4EB73B-3225-CC05-54B7-BC24D14345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61A4C8A-467A-B854-9A97-B530A2E7646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0199F26-C882-37E6-82EC-28493F0DE0A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017695-AF0C-16B1-4CE3-DFC7D9665C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3714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86987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4126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0956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966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33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4502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1828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707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62857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5788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4321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690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7433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3408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2904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04999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9433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1365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1365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95474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61398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04999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0942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761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1559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20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4779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19CBFD-46D1-F7FE-EE84-54156D8D19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87D445C-2EFC-D2B7-A981-BD488A7B91C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EB4DACE-D688-0052-FD32-05B1FA08A6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590298-C190-8F12-F286-C8AFD935F5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3980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4922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827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0156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66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1990750" y="2565698"/>
            <a:ext cx="88347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5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讲  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JavaScript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基础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Ⅱ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D5BB084-D5DC-9755-E58D-DE8EFBFC62A9}"/>
              </a:ext>
            </a:extLst>
          </p:cNvPr>
          <p:cNvSpPr txBox="1">
            <a:spLocks noChangeArrowheads="1"/>
          </p:cNvSpPr>
          <p:nvPr/>
        </p:nvSpPr>
        <p:spPr>
          <a:xfrm>
            <a:off x="1018642" y="3933850"/>
            <a:ext cx="1015312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radSpace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前端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JavaScript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组合 22"/>
          <p:cNvGrpSpPr/>
          <p:nvPr/>
        </p:nvGrpSpPr>
        <p:grpSpPr>
          <a:xfrm>
            <a:off x="4899447" y="1985403"/>
            <a:ext cx="6668367" cy="2236479"/>
            <a:chOff x="4899446" y="1985402"/>
            <a:chExt cx="6740375" cy="3417567"/>
          </a:xfrm>
        </p:grpSpPr>
        <p:sp>
          <p:nvSpPr>
            <p:cNvPr id="24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5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7023" y="2189694"/>
              <a:ext cx="5908870" cy="2993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istory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对用户在浏览器中访问的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历史记录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操作。出于安全方面考虑，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istory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不能直接获取用户浏览过的历史记录，但可以控制浏览器的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前进”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后退”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。</a:t>
              </a:r>
            </a:p>
          </p:txBody>
        </p:sp>
      </p:grp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2	history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18767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2	history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  <p:sp>
        <p:nvSpPr>
          <p:cNvPr id="2" name="矩形 1"/>
          <p:cNvSpPr/>
          <p:nvPr/>
        </p:nvSpPr>
        <p:spPr>
          <a:xfrm>
            <a:off x="1054646" y="1217306"/>
            <a:ext cx="64197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列举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常用的方法和属性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下表所示。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289737"/>
              </p:ext>
            </p:extLst>
          </p:nvPr>
        </p:nvGraphicFramePr>
        <p:xfrm>
          <a:off x="1164440" y="2061641"/>
          <a:ext cx="9899318" cy="172819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099923">
                  <a:extLst>
                    <a:ext uri="{9D8B030D-6E8A-4147-A177-3AD203B41FA5}">
                      <a16:colId xmlns:a16="http://schemas.microsoft.com/office/drawing/2014/main" val="1296770823"/>
                    </a:ext>
                  </a:extLst>
                </a:gridCol>
                <a:gridCol w="2369068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6430327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43204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分类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 rowSpan="2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back()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加载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istory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列表中的上一个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即后退一页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orward()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加载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istory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列表中的下一个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即前进一页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127000" algn="ctr" defTabSz="1219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alt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length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返回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istory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列表中的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数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33158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8911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2	history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971883"/>
            <a:ext cx="835292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代码演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如下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278782" y="1629594"/>
            <a:ext cx="6768752" cy="4573560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&lt;button id="btn1"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button&gt;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button id="btn2"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进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butt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&lt;scrip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 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tn1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cument.getElementBy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btn1');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 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tn2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cument.getElementBy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btn2'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btn1.onclick = function () {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story.ba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		//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浏览器后退一页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;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btn2.onclick = function () {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story.forwar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	//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浏览器前进一页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;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 &lt;/scrip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5406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9704" y="1152245"/>
            <a:ext cx="1039208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reen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屏幕相关的信息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，屏幕的宽度、屏幕的高度等。下面列举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reen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常用的属性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示。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/>
        </p:nvGraphicFramePr>
        <p:xfrm>
          <a:off x="2267315" y="2547072"/>
          <a:ext cx="7776864" cy="2160239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448272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5328592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43204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作用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width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整个屏幕的宽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ight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整个屏幕的高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vailWidth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浏览器窗口在屏幕上可占用的水平空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07669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vailHeight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浏览器窗口在屏幕上可占用的垂直空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3315893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3	scree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  <p:sp>
        <p:nvSpPr>
          <p:cNvPr id="3" name="矩形 2"/>
          <p:cNvSpPr/>
          <p:nvPr/>
        </p:nvSpPr>
        <p:spPr>
          <a:xfrm>
            <a:off x="1123581" y="5086475"/>
            <a:ext cx="557075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表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属性的获取结果都是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型像素值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972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30710" y="1269554"/>
            <a:ext cx="10657184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代码进行演示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3	scree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630710" y="1989634"/>
            <a:ext cx="8433600" cy="188461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creen.width);          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92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creen.height);         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8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creen.availWidth);      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92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creen.availHeight);     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4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1959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2989183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</a:t>
            </a:r>
            <a:r>
              <a:rPr lang="zh-CN" altLang="en-US" sz="48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</a:t>
            </a:r>
          </a:p>
        </p:txBody>
      </p:sp>
    </p:spTree>
    <p:extLst>
      <p:ext uri="{BB962C8B-B14F-4D97-AF65-F5344CB8AC3E}">
        <p14:creationId xmlns:p14="http://schemas.microsoft.com/office/powerpoint/2010/main" val="142161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054646" y="1218758"/>
            <a:ext cx="1036915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需要在窗口加载完成后运行某些代码，或在窗口关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某些代码，可以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卸载事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列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提供的窗口加载与卸载事件，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加载与卸载事件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/>
        </p:nvGraphicFramePr>
        <p:xfrm>
          <a:off x="2494805" y="2912110"/>
          <a:ext cx="7488833" cy="159780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4752529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589522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作用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5305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load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窗口加载事件，当页面加载完毕后触发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502977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nload</a:t>
                      </a:r>
                      <a:endParaRPr lang="zh-CN" sz="2000" b="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270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窗口卸载事件，当页面关闭时触发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143691" y="4757883"/>
            <a:ext cx="1028010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事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网页文档以及外链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包括图像文件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等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部加载完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才会触发；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卸载事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关闭网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触发。</a:t>
            </a:r>
          </a:p>
        </p:txBody>
      </p:sp>
    </p:spTree>
    <p:extLst>
      <p:ext uri="{BB962C8B-B14F-4D97-AF65-F5344CB8AC3E}">
        <p14:creationId xmlns:p14="http://schemas.microsoft.com/office/powerpoint/2010/main" val="121357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136306" y="1315666"/>
            <a:ext cx="799288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与卸载事件有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种注册方式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第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注册方式的示例代码如下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加载与卸载事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74726" y="2590782"/>
            <a:ext cx="8433600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.onload = function () {}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事件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.onunload = function () {}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卸载事件</a:t>
            </a:r>
          </a:p>
        </p:txBody>
      </p:sp>
      <p:sp>
        <p:nvSpPr>
          <p:cNvPr id="3" name="矩形 2"/>
          <p:cNvSpPr/>
          <p:nvPr/>
        </p:nvSpPr>
        <p:spPr>
          <a:xfrm>
            <a:off x="1170870" y="4365898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示例代码中，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注册一个事件处理函数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47086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143691" y="1592665"/>
            <a:ext cx="799288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与卸载事件的第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注册方式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示例代码如下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加载与卸载事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558702" y="2696978"/>
            <a:ext cx="871296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.addEventListener('load', function () {});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加载事件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.addEventListener('unload', function () {});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卸载事件</a:t>
            </a:r>
          </a:p>
        </p:txBody>
      </p:sp>
      <p:sp>
        <p:nvSpPr>
          <p:cNvPr id="2" name="矩形 1"/>
          <p:cNvSpPr/>
          <p:nvPr/>
        </p:nvSpPr>
        <p:spPr>
          <a:xfrm>
            <a:off x="1143691" y="4262956"/>
            <a:ext cx="92170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示例代码中，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次调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.addEventListene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多个事件处理函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3035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时器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</a:t>
            </a:r>
          </a:p>
        </p:txBody>
      </p:sp>
    </p:spTree>
    <p:extLst>
      <p:ext uri="{BB962C8B-B14F-4D97-AF65-F5344CB8AC3E}">
        <p14:creationId xmlns:p14="http://schemas.microsoft.com/office/powerpoint/2010/main" val="1197561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>
              <a:buClrTx/>
              <a:buSzTx/>
              <a:buFontTx/>
            </a:pPr>
            <a:r>
              <a:rPr lang="en-US" altLang="zh-CN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OM</a:t>
            </a:r>
            <a:r>
              <a:rPr lang="zh-CN" altLang="en-US" sz="48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介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833375" y="981522"/>
            <a:ext cx="1072919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两种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定时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方法，分别是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Interval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此外，还提供了两种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清除定时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方法，分别是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Timeou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Interval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。关于设置和清除定时器的方法说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/>
        </p:nvGraphicFramePr>
        <p:xfrm>
          <a:off x="1270670" y="2637706"/>
          <a:ext cx="9762331" cy="3024339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254110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6508221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564895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4861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etTimeout(fn, delay)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在达到指定时间（以毫秒计）后调用函数或运行一段代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614861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etInterval(fn, delay)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按照指定的周期（以毫秒计）来调用函数或运行一段代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  <a:tr h="614861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learTimeout(</a:t>
                      </a: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定时器</a:t>
                      </a: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)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清除由</a:t>
                      </a: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etTimeout()</a:t>
                      </a: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设置的定时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9430066"/>
                  </a:ext>
                </a:extLst>
              </a:tr>
              <a:tr h="614861">
                <a:tc>
                  <a:txBody>
                    <a:bodyPr/>
                    <a:lstStyle/>
                    <a:p>
                      <a:pPr marL="0" indent="127000" algn="ctr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learInterval(</a:t>
                      </a:r>
                      <a:r>
                        <a:rPr lang="zh-CN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定时器</a:t>
                      </a:r>
                      <a:r>
                        <a:rPr lang="en-US" sz="2000" b="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)</a:t>
                      </a:r>
                      <a:endParaRPr lang="zh-CN" sz="2000" b="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1219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清除由</a:t>
                      </a:r>
                      <a:r>
                        <a:rPr lang="en-US" sz="2000" b="0" kern="12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etInterval</a:t>
                      </a:r>
                      <a:r>
                        <a:rPr lang="en-US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)</a:t>
                      </a:r>
                      <a:r>
                        <a:rPr lang="zh-CN" sz="2000" b="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设置的定时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35956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544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组合 22"/>
          <p:cNvGrpSpPr/>
          <p:nvPr/>
        </p:nvGrpSpPr>
        <p:grpSpPr>
          <a:xfrm>
            <a:off x="4899446" y="1985402"/>
            <a:ext cx="5948287" cy="2884553"/>
            <a:chOff x="4899445" y="1985401"/>
            <a:chExt cx="6012519" cy="3694229"/>
          </a:xfrm>
        </p:grpSpPr>
        <p:sp>
          <p:nvSpPr>
            <p:cNvPr id="24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058590" y="826256"/>
              <a:ext cx="3694229" cy="6012519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5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4690" y="2328460"/>
              <a:ext cx="5386133" cy="3074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Timeout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和</a:t>
              </a: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Interval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都可以在固定时间段内运行代码，二者的区别是，使用</a:t>
              </a:r>
              <a:r>
                <a:rPr lang="en-US" altLang="zh-CN" sz="2000" dirty="0" err="1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Timeout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时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只运行一次代码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使用</a:t>
              </a:r>
              <a:r>
                <a:rPr lang="en-US" altLang="zh-CN" sz="2000" dirty="0" err="1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Interval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时会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指定的时间后自动重复运行代码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</p:grpSp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</p:spTree>
    <p:extLst>
      <p:ext uri="{BB962C8B-B14F-4D97-AF65-F5344CB8AC3E}">
        <p14:creationId xmlns:p14="http://schemas.microsoft.com/office/powerpoint/2010/main" val="2701488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096" y="1607165"/>
            <a:ext cx="3715858" cy="4006159"/>
          </a:xfrm>
          <a:prstGeom prst="rect">
            <a:avLst/>
          </a:prstGeom>
        </p:spPr>
      </p:pic>
      <p:sp>
        <p:nvSpPr>
          <p:cNvPr id="9" name="Shape 2015"/>
          <p:cNvSpPr/>
          <p:nvPr/>
        </p:nvSpPr>
        <p:spPr>
          <a:xfrm>
            <a:off x="4583038" y="2133650"/>
            <a:ext cx="6768752" cy="2376264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943078" y="2358673"/>
            <a:ext cx="6120680" cy="1884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Interval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都有两个参数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达延迟时间后运行的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传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普通函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匿名函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ay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延迟时间的毫秒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9008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547609" y="2052889"/>
            <a:ext cx="605976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()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Interval()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返回值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时器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定时器的唯一标识），将定时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参数传给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Timeout()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或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Interval()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可以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清除定时器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1" name="Picture 2" descr="C:\Users\admin\Desktop\QQ截图20201109163646.png">
            <a:extLst>
              <a:ext uri="{FF2B5EF4-FFF2-40B4-BE49-F238E27FC236}">
                <a16:creationId xmlns:a16="http://schemas.microsoft.com/office/drawing/2014/main" id="{65FF40EC-B1D1-D144-84F0-26C0514AFB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6"/>
          <a:stretch/>
        </p:blipFill>
        <p:spPr bwMode="auto">
          <a:xfrm flipH="1">
            <a:off x="8410575" y="2103928"/>
            <a:ext cx="2946548" cy="3486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2015"/>
          <p:cNvSpPr/>
          <p:nvPr/>
        </p:nvSpPr>
        <p:spPr>
          <a:xfrm>
            <a:off x="1016000" y="1750881"/>
            <a:ext cx="7233620" cy="2543009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41352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022974" y="1274778"/>
            <a:ext cx="10081120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为例，演示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传参方式实现定时器的设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2" name="矩形 1"/>
          <p:cNvSpPr/>
          <p:nvPr/>
        </p:nvSpPr>
        <p:spPr>
          <a:xfrm>
            <a:off x="1022974" y="2205658"/>
            <a:ext cx="3156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入普通函数的方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46734" y="3044786"/>
            <a:ext cx="843360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2000)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tio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alert('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争分夺秒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11123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sp>
        <p:nvSpPr>
          <p:cNvPr id="2" name="矩形 1"/>
          <p:cNvSpPr/>
          <p:nvPr/>
        </p:nvSpPr>
        <p:spPr>
          <a:xfrm>
            <a:off x="1549680" y="1318756"/>
            <a:ext cx="31646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入</a:t>
            </a: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匿名</a:t>
            </a:r>
            <a:r>
              <a:rPr lang="zh-CN" altLang="zh-CN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的方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60996" y="2096888"/>
            <a:ext cx="843360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(function (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alert(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争分夺秒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, 2000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49680" y="3952238"/>
            <a:ext cx="34211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入</a:t>
            </a: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代码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方式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96514" y="4730370"/>
            <a:ext cx="8433600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Timeout('alert("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争分夺秒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);', 2000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44685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83952" y="2277666"/>
            <a:ext cx="8433600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定时器时保存定时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timer = setTimeout(function (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 alert(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争分夺秒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, 2000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清除定时器时传入需要清除的定时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Timeout(timer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13319" y="1379982"/>
            <a:ext cx="840423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earTimeout()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为例，演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时器的清除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示例代码如下。</a:t>
            </a:r>
          </a:p>
        </p:txBody>
      </p:sp>
    </p:spTree>
    <p:extLst>
      <p:ext uri="{BB962C8B-B14F-4D97-AF65-F5344CB8AC3E}">
        <p14:creationId xmlns:p14="http://schemas.microsoft.com/office/powerpoint/2010/main" val="312795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3D8BBA-6715-CDEC-8622-6F197B9C3F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6637A54-C57F-E42C-97DD-577EA5C8D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622" y="1903298"/>
            <a:ext cx="5875835" cy="4382312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ED4B07EA-A638-BFB3-D2A3-1688BAD02CF5}"/>
              </a:ext>
            </a:extLst>
          </p:cNvPr>
          <p:cNvSpPr txBox="1"/>
          <p:nvPr/>
        </p:nvSpPr>
        <p:spPr>
          <a:xfrm>
            <a:off x="1118042" y="1167410"/>
            <a:ext cx="3176964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课后练习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DC8A9CA-D880-CB13-A46E-1E0F5F4F6973}"/>
              </a:ext>
            </a:extLst>
          </p:cNvPr>
          <p:cNvSpPr txBox="1"/>
          <p:nvPr/>
        </p:nvSpPr>
        <p:spPr>
          <a:xfrm>
            <a:off x="6311230" y="2209836"/>
            <a:ext cx="5241048" cy="1422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请完成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j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代码，使用户点击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Star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按钮时开始计时，点击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Sto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按钮时计时停止。再次点击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Star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按钮，可重新开始计时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A15D6D0-4824-37B4-9754-7D2F05B3137E}"/>
              </a:ext>
            </a:extLst>
          </p:cNvPr>
          <p:cNvSpPr txBox="1"/>
          <p:nvPr/>
        </p:nvSpPr>
        <p:spPr>
          <a:xfrm>
            <a:off x="1143690" y="266995"/>
            <a:ext cx="315131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定时器方法</a:t>
            </a:r>
          </a:p>
        </p:txBody>
      </p:sp>
    </p:spTree>
    <p:extLst>
      <p:ext uri="{BB962C8B-B14F-4D97-AF65-F5344CB8AC3E}">
        <p14:creationId xmlns:p14="http://schemas.microsoft.com/office/powerpoint/2010/main" val="3233112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AAB6FB-82F2-CBF7-BAD9-12A9742336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>
            <a:extLst>
              <a:ext uri="{FF2B5EF4-FFF2-40B4-BE49-F238E27FC236}">
                <a16:creationId xmlns:a16="http://schemas.microsoft.com/office/drawing/2014/main" id="{29831375-94F0-471B-04E6-1008427C32FE}"/>
              </a:ext>
            </a:extLst>
          </p:cNvPr>
          <p:cNvSpPr txBox="1"/>
          <p:nvPr/>
        </p:nvSpPr>
        <p:spPr>
          <a:xfrm>
            <a:off x="3970118" y="3014256"/>
            <a:ext cx="2341112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</a:p>
        </p:txBody>
      </p:sp>
      <p:sp>
        <p:nvSpPr>
          <p:cNvPr id="2" name="TextBox 48">
            <a:extLst>
              <a:ext uri="{FF2B5EF4-FFF2-40B4-BE49-F238E27FC236}">
                <a16:creationId xmlns:a16="http://schemas.microsoft.com/office/drawing/2014/main" id="{233AEE4A-89A4-BE54-5008-C2367C89FE3A}"/>
              </a:ext>
            </a:extLst>
          </p:cNvPr>
          <p:cNvSpPr txBox="1"/>
          <p:nvPr/>
        </p:nvSpPr>
        <p:spPr>
          <a:xfrm>
            <a:off x="1626870" y="2809240"/>
            <a:ext cx="1734820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</a:t>
            </a:r>
          </a:p>
        </p:txBody>
      </p:sp>
    </p:spTree>
    <p:extLst>
      <p:ext uri="{BB962C8B-B14F-4D97-AF65-F5344CB8AC3E}">
        <p14:creationId xmlns:p14="http://schemas.microsoft.com/office/powerpoint/2010/main" val="29650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236319" cy="3170982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7955" y="2180526"/>
              <a:ext cx="6246208" cy="3084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释用于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代码进行解释和说明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其目的是让代码阅读者能够更加轻松地了解代码的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逻辑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途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等。在实际开发中，为了提高代码的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读性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便代码的维护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升级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可以在编写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时添加注释。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释在程序解析时会被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器忽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</p:grpSp>
      <p:sp>
        <p:nvSpPr>
          <p:cNvPr id="11" name="Title 1"/>
          <p:cNvSpPr txBox="1"/>
          <p:nvPr/>
        </p:nvSpPr>
        <p:spPr>
          <a:xfrm>
            <a:off x="1143691" y="266995"/>
            <a:ext cx="322332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	JavaScri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</a:p>
        </p:txBody>
      </p:sp>
    </p:spTree>
    <p:extLst>
      <p:ext uri="{BB962C8B-B14F-4D97-AF65-F5344CB8AC3E}">
        <p14:creationId xmlns:p14="http://schemas.microsoft.com/office/powerpoint/2010/main" val="656855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BO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介</a:t>
            </a:r>
          </a:p>
        </p:txBody>
      </p:sp>
      <p:sp>
        <p:nvSpPr>
          <p:cNvPr id="2" name="矩形 1"/>
          <p:cNvSpPr/>
          <p:nvPr/>
        </p:nvSpPr>
        <p:spPr>
          <a:xfrm>
            <a:off x="1143691" y="1269554"/>
            <a:ext cx="1019898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owser Object Mode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对象模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是由浏览器提供的一系列对象构成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窗口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之间的通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顶级对象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窗口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他对象都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调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下的属性和方法时，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常见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图所示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854" y="3429794"/>
            <a:ext cx="6624736" cy="1895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35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690" y="1917626"/>
            <a:ext cx="10208100" cy="99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到该行结束之前的内容都是注释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的使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1143690" y="1115504"/>
            <a:ext cx="156714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行注释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016368" y="3223369"/>
            <a:ext cx="84336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mpt('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请输入用户名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	      //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示用户输入用户名</a:t>
            </a:r>
          </a:p>
        </p:txBody>
      </p:sp>
      <p:sp>
        <p:nvSpPr>
          <p:cNvPr id="4" name="矩形 3"/>
          <p:cNvSpPr/>
          <p:nvPr/>
        </p:nvSpPr>
        <p:spPr>
          <a:xfrm>
            <a:off x="1270670" y="4168901"/>
            <a:ext cx="100811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中，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和后面的“提示用户输入用户名”是一条单行注释，运行代码后这部分内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会在页面中显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22332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	JavaScri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</a:p>
        </p:txBody>
      </p:sp>
    </p:spTree>
    <p:extLst>
      <p:ext uri="{BB962C8B-B14F-4D97-AF65-F5344CB8AC3E}">
        <p14:creationId xmlns:p14="http://schemas.microsoft.com/office/powerpoint/2010/main" val="82550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8964" y="1954549"/>
            <a:ext cx="10130817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/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。在多行注释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嵌套单行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可以嵌套多行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下面通过代码演示多行注释的使用。</a:t>
            </a:r>
          </a:p>
        </p:txBody>
      </p:sp>
      <p:sp>
        <p:nvSpPr>
          <p:cNvPr id="5" name="矩形 4"/>
          <p:cNvSpPr/>
          <p:nvPr/>
        </p:nvSpPr>
        <p:spPr>
          <a:xfrm>
            <a:off x="1143690" y="1115504"/>
            <a:ext cx="156714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行注释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27260" y="3446842"/>
            <a:ext cx="8433600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/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prompt(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请输入用户名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 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/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/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22332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	JavaScri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</a:p>
        </p:txBody>
      </p:sp>
      <p:sp>
        <p:nvSpPr>
          <p:cNvPr id="2" name="矩形 1"/>
          <p:cNvSpPr/>
          <p:nvPr/>
        </p:nvSpPr>
        <p:spPr>
          <a:xfrm>
            <a:off x="1220881" y="4908362"/>
            <a:ext cx="93388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中，从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开始到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/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结束的内容就是多行注释。</a:t>
            </a:r>
          </a:p>
        </p:txBody>
      </p:sp>
    </p:spTree>
    <p:extLst>
      <p:ext uri="{BB962C8B-B14F-4D97-AF65-F5344CB8AC3E}">
        <p14:creationId xmlns:p14="http://schemas.microsoft.com/office/powerpoint/2010/main" val="1097249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91887" y="2301473"/>
            <a:ext cx="64950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isual Studio Code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码编辑器中，可以使用快捷键对当前选中的行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添加注释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取消注释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单行注释使用快捷键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trl+/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多行注释使用快捷键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“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hift+Alt+A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9" name="Shape 2015"/>
          <p:cNvSpPr/>
          <p:nvPr/>
        </p:nvSpPr>
        <p:spPr>
          <a:xfrm>
            <a:off x="4727054" y="2061642"/>
            <a:ext cx="6624736" cy="1944216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096" y="1607165"/>
            <a:ext cx="3715858" cy="400615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1" y="266995"/>
            <a:ext cx="322332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	JavaScri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</a:p>
        </p:txBody>
      </p:sp>
    </p:spTree>
    <p:extLst>
      <p:ext uri="{BB962C8B-B14F-4D97-AF65-F5344CB8AC3E}">
        <p14:creationId xmlns:p14="http://schemas.microsoft.com/office/powerpoint/2010/main" val="4215168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2341112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8905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236319" cy="2524511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356" y="2381726"/>
              <a:ext cx="6090553" cy="2624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是指程序在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存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申请的一块用来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数据的空间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用于存储程序运行过程中产生的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临时数据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变量由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名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值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，通过变量名可以访问变量值。</a:t>
              </a:r>
            </a:p>
          </p:txBody>
        </p:sp>
      </p:grpSp>
      <p:sp>
        <p:nvSpPr>
          <p:cNvPr id="12" name="Title 1"/>
          <p:cNvSpPr txBox="1"/>
          <p:nvPr/>
        </p:nvSpPr>
        <p:spPr>
          <a:xfrm>
            <a:off x="1143691" y="266995"/>
            <a:ext cx="26472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变量</a:t>
            </a:r>
          </a:p>
        </p:txBody>
      </p:sp>
    </p:spTree>
    <p:extLst>
      <p:ext uri="{BB962C8B-B14F-4D97-AF65-F5344CB8AC3E}">
        <p14:creationId xmlns:p14="http://schemas.microsoft.com/office/powerpoint/2010/main" val="1314446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/>
          <p:nvPr/>
        </p:nvSpPr>
        <p:spPr>
          <a:xfrm>
            <a:off x="1143691" y="266995"/>
            <a:ext cx="26472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变量</a:t>
            </a:r>
          </a:p>
        </p:txBody>
      </p:sp>
      <p:sp>
        <p:nvSpPr>
          <p:cNvPr id="2" name="矩形 1"/>
          <p:cNvSpPr/>
          <p:nvPr/>
        </p:nvSpPr>
        <p:spPr>
          <a:xfrm>
            <a:off x="1119699" y="1130762"/>
            <a:ext cx="1035211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把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想象成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列火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火车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厢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车座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厢的座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客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乘务员通过火车车厢的座位号就可以找到对应的乘客。例如，程序在内存中保存名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t0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t0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t0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变量，变量值分别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华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图所示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910" y="3039016"/>
            <a:ext cx="5391377" cy="2601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31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691" y="266995"/>
            <a:ext cx="3896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命名规则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634819"/>
            <a:ext cx="44890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变量的命名规则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</a:p>
        </p:txBody>
      </p:sp>
      <p:sp>
        <p:nvSpPr>
          <p:cNvPr id="3" name="矩形 2"/>
          <p:cNvSpPr/>
          <p:nvPr/>
        </p:nvSpPr>
        <p:spPr>
          <a:xfrm>
            <a:off x="1198662" y="2282890"/>
            <a:ext cx="101531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开头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包含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us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-us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非法的变量名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Clr>
                <a:srgbClr val="595959"/>
              </a:buClr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区分大小写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两个不相同的变量名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Clr>
                <a:srgbClr val="595959"/>
              </a:buClr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关键字命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关键字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被事先定义并赋予特殊含义的单词，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关键字。</a:t>
            </a:r>
          </a:p>
        </p:txBody>
      </p:sp>
    </p:spTree>
    <p:extLst>
      <p:ext uri="{BB962C8B-B14F-4D97-AF65-F5344CB8AC3E}">
        <p14:creationId xmlns:p14="http://schemas.microsoft.com/office/powerpoint/2010/main" val="250138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691" y="266995"/>
            <a:ext cx="3896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命名规则</a:t>
            </a:r>
          </a:p>
        </p:txBody>
      </p:sp>
      <p:sp>
        <p:nvSpPr>
          <p:cNvPr id="2" name="矩形 1"/>
          <p:cNvSpPr/>
          <p:nvPr/>
        </p:nvSpPr>
        <p:spPr>
          <a:xfrm>
            <a:off x="838622" y="1706826"/>
            <a:ext cx="71250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/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代码的可读性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对变量命名时应遵循以下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议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1054646" y="2426906"/>
            <a:ext cx="1022513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母、下画线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元符号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，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or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_nam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0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量做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见其名知其义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年龄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x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性别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数字等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画线分隔多个单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_mess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或采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驼峰命名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变量的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单词首字母小写，后面的单词首字母大写，如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ftHan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FirstNam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3035648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形 22" descr="讲故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712" y="1352729"/>
            <a:ext cx="1015842" cy="101584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150110" y="1607820"/>
            <a:ext cx="315300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105993" y="1770582"/>
            <a:ext cx="31971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JavaScript</a:t>
            </a:r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中常见的关键字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92345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80044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971712" y="2414131"/>
            <a:ext cx="1066810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，关键字分为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保留关键字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未来保留关键字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保留关键字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指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目前已经生效的关键字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常见的保留关键字如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下表所示。</a:t>
            </a:r>
            <a:endParaRPr lang="zh-CN" altLang="zh-CN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1" name="Title 1"/>
          <p:cNvSpPr txBox="1"/>
          <p:nvPr/>
        </p:nvSpPr>
        <p:spPr>
          <a:xfrm>
            <a:off x="1143691" y="266995"/>
            <a:ext cx="3896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6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命名规则</a:t>
            </a: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640361"/>
              </p:ext>
            </p:extLst>
          </p:nvPr>
        </p:nvGraphicFramePr>
        <p:xfrm>
          <a:off x="2105994" y="3501802"/>
          <a:ext cx="8526705" cy="291652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97915">
                  <a:extLst>
                    <a:ext uri="{9D8B030D-6E8A-4147-A177-3AD203B41FA5}">
                      <a16:colId xmlns:a16="http://schemas.microsoft.com/office/drawing/2014/main" val="129677082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  <a:gridCol w="1366707">
                  <a:extLst>
                    <a:ext uri="{9D8B030D-6E8A-4147-A177-3AD203B41FA5}">
                      <a16:colId xmlns:a16="http://schemas.microsoft.com/office/drawing/2014/main" val="3162303528"/>
                    </a:ext>
                  </a:extLst>
                </a:gridCol>
                <a:gridCol w="1440641">
                  <a:extLst>
                    <a:ext uri="{9D8B030D-6E8A-4147-A177-3AD203B41FA5}">
                      <a16:colId xmlns:a16="http://schemas.microsoft.com/office/drawing/2014/main" val="1374998295"/>
                    </a:ext>
                  </a:extLst>
                </a:gridCol>
                <a:gridCol w="1440641">
                  <a:extLst>
                    <a:ext uri="{9D8B030D-6E8A-4147-A177-3AD203B41FA5}">
                      <a16:colId xmlns:a16="http://schemas.microsoft.com/office/drawing/2014/main" val="4215240402"/>
                    </a:ext>
                  </a:extLst>
                </a:gridCol>
                <a:gridCol w="1440641">
                  <a:extLst>
                    <a:ext uri="{9D8B030D-6E8A-4147-A177-3AD203B41FA5}">
                      <a16:colId xmlns:a16="http://schemas.microsoft.com/office/drawing/2014/main" val="2400841071"/>
                    </a:ext>
                  </a:extLst>
                </a:gridCol>
              </a:tblGrid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break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case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catch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class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const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continue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debugger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default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delete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do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else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export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extends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finally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for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 dirty="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function</a:t>
                      </a:r>
                      <a:endParaRPr lang="zh-CN" altLang="en-US" sz="2000" kern="1200" dirty="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if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import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076697"/>
                  </a:ext>
                </a:extLst>
              </a:tr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in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instanceof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new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return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super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switch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0073451"/>
                  </a:ext>
                </a:extLst>
              </a:tr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this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throw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try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typeof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var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void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835038"/>
                  </a:ext>
                </a:extLst>
              </a:tr>
              <a:tr h="4860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while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with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yield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enum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kern="120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let</a:t>
                      </a:r>
                      <a:endParaRPr lang="zh-CN" altLang="en-US" sz="2000" kern="120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000" kern="1200" dirty="0">
                          <a:solidFill>
                            <a:srgbClr val="595959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—</a:t>
                      </a:r>
                      <a:endParaRPr lang="zh-CN" altLang="en-US" sz="2000" kern="1200" dirty="0">
                        <a:solidFill>
                          <a:srgbClr val="595959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864104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1011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>
              <a:buClrTx/>
              <a:buSzTx/>
              <a:buFontTx/>
            </a:pPr>
            <a:r>
              <a:rPr lang="zh-CN" altLang="en-US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30210" y="1341562"/>
            <a:ext cx="1013609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都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cumen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档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既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又属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浏览器地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vigat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浏览器的基本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story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浏览器的历史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ree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屏幕信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统一标准，每个浏览器都有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实现方式，因此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兼容性较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BO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4052804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分类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269554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数据类型可以分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数据类型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或称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类型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和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杂数据类型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或称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用类型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。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数据类型分类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图所示。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926854" y="2133650"/>
          <a:ext cx="6048375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47957" imgH="1810036" progId="Visio.Drawing.15">
                  <p:embed/>
                </p:oleObj>
              </mc:Choice>
              <mc:Fallback>
                <p:oleObj name="Visio" r:id="rId2" imgW="2847957" imgH="1810036" progId="Visio.Drawing.15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854" y="2133650"/>
                        <a:ext cx="6048375" cy="3884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3694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形 22" descr="讲故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712" y="1352729"/>
            <a:ext cx="1015842" cy="101584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150110" y="1607820"/>
            <a:ext cx="4145762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27052" y="1743045"/>
            <a:ext cx="43918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强类型语言和弱类型语言的区别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383238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58905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971712" y="2677130"/>
            <a:ext cx="10308070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强类型语言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指一种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强制类型定义的语言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当某个变量被定义数据类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后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如果不进行强制转换，则该变量的数据类型不会改变，常见的强类型语言有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++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等。</a:t>
            </a:r>
            <a:endParaRPr lang="en-US" altLang="zh-CN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弱类型语言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指一种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弱类型定义的语言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变量可以在运行时被赋予不同数据类型的数据，变量的数据类型是由其值来确定的。常见的弱类型语言有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等。</a:t>
            </a:r>
          </a:p>
        </p:txBody>
      </p:sp>
      <p:sp>
        <p:nvSpPr>
          <p:cNvPr id="1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分类</a:t>
            </a:r>
          </a:p>
        </p:txBody>
      </p:sp>
    </p:spTree>
    <p:extLst>
      <p:ext uri="{BB962C8B-B14F-4D97-AF65-F5344CB8AC3E}">
        <p14:creationId xmlns:p14="http://schemas.microsoft.com/office/powerpoint/2010/main" val="237477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342678" y="1602514"/>
            <a:ext cx="768637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下面通过代码比较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强类型语言和弱类型语言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1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分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486694" y="2360357"/>
            <a:ext cx="9344004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类型语言（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言为例）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ge = 24;	  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整型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弱类型语言（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言为例）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ge = 24;	  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数字型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 = ‘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b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’;   	  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一个字符串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此时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成了字符串型</a:t>
            </a:r>
          </a:p>
        </p:txBody>
      </p:sp>
      <p:sp>
        <p:nvSpPr>
          <p:cNvPr id="4" name="矩形 3"/>
          <p:cNvSpPr/>
          <p:nvPr/>
        </p:nvSpPr>
        <p:spPr>
          <a:xfrm>
            <a:off x="1455659" y="4941962"/>
            <a:ext cx="804702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由上述代码可知，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变量的数据类型取决于被赋予的值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类型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3984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/>
          <p:nvPr/>
        </p:nvSpPr>
        <p:spPr>
          <a:xfrm>
            <a:off x="1143690" y="266995"/>
            <a:ext cx="739978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基本数据类型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: nul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ndefined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别</a:t>
            </a:r>
          </a:p>
        </p:txBody>
      </p:sp>
      <p:sp>
        <p:nvSpPr>
          <p:cNvPr id="2" name="矩形 1"/>
          <p:cNvSpPr/>
          <p:nvPr/>
        </p:nvSpPr>
        <p:spPr>
          <a:xfrm>
            <a:off x="1111321" y="1867839"/>
            <a:ext cx="10240469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空型表示声明的变量未指向任何对象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它只有一个特殊的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ull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值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下面通过代码演示数据类型为空型的情况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558702" y="3269701"/>
            <a:ext cx="9096689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ge = null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ge);	               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74981" y="4725937"/>
            <a:ext cx="1003279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上述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示例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码中，第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声明了一个变量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ge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并赋值为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ull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第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用于在控制台中输出变量的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ge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值。</a:t>
            </a:r>
          </a:p>
        </p:txBody>
      </p:sp>
      <p:sp>
        <p:nvSpPr>
          <p:cNvPr id="7" name="矩形 6"/>
          <p:cNvSpPr/>
          <p:nvPr/>
        </p:nvSpPr>
        <p:spPr>
          <a:xfrm>
            <a:off x="1174981" y="1120072"/>
            <a:ext cx="1175809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型</a:t>
            </a:r>
          </a:p>
        </p:txBody>
      </p:sp>
    </p:spTree>
    <p:extLst>
      <p:ext uri="{BB962C8B-B14F-4D97-AF65-F5344CB8AC3E}">
        <p14:creationId xmlns:p14="http://schemas.microsoft.com/office/powerpoint/2010/main" val="305660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4646" y="1972467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未定义型表示声明的变量还未被赋值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此时变量的值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ndefined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表示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未定义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下面通过代码演示数据类型为未定义型的情况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63013" y="3311994"/>
            <a:ext cx="886869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ge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ge);	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efined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74981" y="4675996"/>
            <a:ext cx="961493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上述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示例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码中，由于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没有为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声明的变量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ge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赋值，所以输出结果为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ndefined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174981" y="1120072"/>
            <a:ext cx="156714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定义型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9FEA051-C689-9910-5B1F-6A30FF36EA67}"/>
              </a:ext>
            </a:extLst>
          </p:cNvPr>
          <p:cNvSpPr txBox="1"/>
          <p:nvPr/>
        </p:nvSpPr>
        <p:spPr>
          <a:xfrm>
            <a:off x="1143690" y="266995"/>
            <a:ext cx="739978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基本数据类型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: nul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ndefined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别</a:t>
            </a:r>
          </a:p>
        </p:txBody>
      </p:sp>
    </p:spTree>
    <p:extLst>
      <p:ext uri="{BB962C8B-B14F-4D97-AF65-F5344CB8AC3E}">
        <p14:creationId xmlns:p14="http://schemas.microsoft.com/office/powerpoint/2010/main" val="3912973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4899447" y="1985402"/>
            <a:ext cx="6596359" cy="3028567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953" y="2304195"/>
              <a:ext cx="6199707" cy="2709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开发过程中，有时候需要将数据转换为数字型数据进行计算。例如，将字符串型数据转换为数字型数据进行算术运算。将数据转换为数字型数据的方式有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种，分别是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()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Float()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ber()</a:t>
              </a:r>
              <a:r>
                <a:rPr lang="zh-CN" altLang="en-US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Title 1"/>
          <p:cNvSpPr txBox="1"/>
          <p:nvPr/>
        </p:nvSpPr>
        <p:spPr>
          <a:xfrm>
            <a:off x="1143691" y="266995"/>
            <a:ext cx="4277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数字型数据</a:t>
            </a:r>
          </a:p>
        </p:txBody>
      </p:sp>
    </p:spTree>
    <p:extLst>
      <p:ext uri="{BB962C8B-B14F-4D97-AF65-F5344CB8AC3E}">
        <p14:creationId xmlns:p14="http://schemas.microsoft.com/office/powerpoint/2010/main" val="366445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43691" y="2061642"/>
            <a:ext cx="88569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使用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arseInt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数据转换为数字型数据时，会直接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忽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略数据的小数部分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返回数据的整数部分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示例代码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558702" y="3550812"/>
            <a:ext cx="901284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parseInt('100.56'));	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74980" y="1120072"/>
            <a:ext cx="1751873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sz="2000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eInt</a:t>
            </a:r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4277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数字型数据</a:t>
            </a:r>
          </a:p>
        </p:txBody>
      </p:sp>
    </p:spTree>
    <p:extLst>
      <p:ext uri="{BB962C8B-B14F-4D97-AF65-F5344CB8AC3E}">
        <p14:creationId xmlns:p14="http://schemas.microsoft.com/office/powerpoint/2010/main" val="2703871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981" y="1820834"/>
            <a:ext cx="1043282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使用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arseFloat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数据转换为</a:t>
            </a:r>
            <a:r>
              <a:rPr lang="zh-CN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字型数据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时，会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数据转换为数字型数据中的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浮点数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示例代码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21379" y="3043935"/>
            <a:ext cx="8716027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parseFloat('100.56'));	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.56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parseFloat('314e-2'));	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14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43691" y="4365898"/>
            <a:ext cx="1020809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上述示例代码中，第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将字符串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'100.56'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转换为数字型数据，控制台中的输出结果为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0.56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第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将字符串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'314e-2'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转换为数据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.14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174980" y="1120072"/>
            <a:ext cx="196789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parseFloat()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4277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数字型数据</a:t>
            </a:r>
          </a:p>
        </p:txBody>
      </p:sp>
    </p:spTree>
    <p:extLst>
      <p:ext uri="{BB962C8B-B14F-4D97-AF65-F5344CB8AC3E}">
        <p14:creationId xmlns:p14="http://schemas.microsoft.com/office/powerpoint/2010/main" val="344065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43945" y="1848943"/>
            <a:ext cx="7056784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umber()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数据转换为数字型数据的示例代码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18742" y="2813383"/>
            <a:ext cx="9001000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Number('100.56'))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.56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Number('100.abc'))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N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9259" y="4286339"/>
            <a:ext cx="1029654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上述示例代码中，第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将字符串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'100.56'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转换为数字型数据，控制台中的输出结果为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0.56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第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行代码将字符串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'100.abc'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转换为数字型数据，控制台中的输出结果为</a:t>
            </a:r>
            <a:r>
              <a:rPr lang="en-US" altLang="zh-CN" sz="2000" dirty="0" err="1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aN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174980" y="1120072"/>
            <a:ext cx="1751873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Number()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4277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数字型数据</a:t>
            </a:r>
          </a:p>
        </p:txBody>
      </p:sp>
    </p:spTree>
    <p:extLst>
      <p:ext uri="{BB962C8B-B14F-4D97-AF65-F5344CB8AC3E}">
        <p14:creationId xmlns:p14="http://schemas.microsoft.com/office/powerpoint/2010/main" val="213774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5">
            <a:extLst>
              <a:ext uri="{FF2B5EF4-FFF2-40B4-BE49-F238E27FC236}">
                <a16:creationId xmlns:a16="http://schemas.microsoft.com/office/drawing/2014/main" id="{8C22BF7A-4BC1-4144-9B36-68D1715B1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38" y="1629594"/>
            <a:ext cx="1051316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可以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String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数据转换为字符串型数据，它们的区别是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任意类型的数据转换为字符串型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Strin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除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外的数据转换为字符串型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使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Strin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数字进行数据类型的转换时，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参数将数字转换为指定进制的字符串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459988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字符串型数据</a:t>
            </a:r>
          </a:p>
        </p:txBody>
      </p:sp>
    </p:spTree>
    <p:extLst>
      <p:ext uri="{BB962C8B-B14F-4D97-AF65-F5344CB8AC3E}">
        <p14:creationId xmlns:p14="http://schemas.microsoft.com/office/powerpoint/2010/main" val="3074827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组合 22"/>
          <p:cNvGrpSpPr/>
          <p:nvPr/>
        </p:nvGrpSpPr>
        <p:grpSpPr>
          <a:xfrm>
            <a:off x="4899447" y="1985403"/>
            <a:ext cx="6092303" cy="2308487"/>
            <a:chOff x="4899446" y="1985402"/>
            <a:chExt cx="6740375" cy="3417567"/>
          </a:xfrm>
        </p:grpSpPr>
        <p:sp>
          <p:nvSpPr>
            <p:cNvPr id="24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5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3599" y="2233126"/>
              <a:ext cx="5832067" cy="2922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cation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浏览器的地址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通过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cation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可以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当前窗口的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RL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cation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既是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属性又是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属性。</a:t>
              </a:r>
            </a:p>
          </p:txBody>
        </p:sp>
      </p:grp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1	locatio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99647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1" y="266995"/>
            <a:ext cx="459988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转换为字符串型数据</a:t>
            </a:r>
          </a:p>
        </p:txBody>
      </p:sp>
      <p:sp>
        <p:nvSpPr>
          <p:cNvPr id="8" name="矩形 7"/>
          <p:cNvSpPr/>
          <p:nvPr/>
        </p:nvSpPr>
        <p:spPr>
          <a:xfrm>
            <a:off x="694606" y="1529146"/>
            <a:ext cx="58426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/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代码演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数据转换为字符串型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558702" y="2349674"/>
            <a:ext cx="9016089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num01 = 23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num02 = 46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tring(num01))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3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num01.toString())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3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num02.toString(2));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1110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213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164311" cy="2524511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4911" y="2381726"/>
              <a:ext cx="6098698" cy="2624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进行数学计算时，需要确保参与运算的数据是数字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否则会产生错误的计算结果。因此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要在运算前检测数据的类型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可以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ypeof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符进行数据类型的检测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</p:grpSp>
      <p:sp>
        <p:nvSpPr>
          <p:cNvPr id="12" name="Title 1"/>
          <p:cNvSpPr txBox="1"/>
          <p:nvPr/>
        </p:nvSpPr>
        <p:spPr>
          <a:xfrm>
            <a:off x="1143690" y="266995"/>
            <a:ext cx="371024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运算符</a:t>
            </a:r>
          </a:p>
        </p:txBody>
      </p:sp>
    </p:spTree>
    <p:extLst>
      <p:ext uri="{BB962C8B-B14F-4D97-AF65-F5344CB8AC3E}">
        <p14:creationId xmlns:p14="http://schemas.microsoft.com/office/powerpoint/2010/main" val="961030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126961" y="1260021"/>
            <a:ext cx="691276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of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以字符串形式返回检测结果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语法格式如下。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03500" y="2205658"/>
            <a:ext cx="8711262" cy="188461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语法格式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of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进行数据类型检测的数据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语法格式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of(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进行数据类型检测的数据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371024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运算符</a:t>
            </a:r>
          </a:p>
        </p:txBody>
      </p:sp>
      <p:sp>
        <p:nvSpPr>
          <p:cNvPr id="4" name="矩形 3"/>
          <p:cNvSpPr/>
          <p:nvPr/>
        </p:nvSpPr>
        <p:spPr>
          <a:xfrm>
            <a:off x="1157116" y="4481915"/>
            <a:ext cx="990664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上述语法格式中，第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种语法格式只能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测单个操作数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第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种语法格式可以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表达式进行检测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9940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982638" y="1452036"/>
            <a:ext cx="820891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下面通过代码演示如何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of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检测数据类型</a:t>
            </a:r>
            <a:r>
              <a:rPr lang="zh-CN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2718" y="2421682"/>
            <a:ext cx="8961702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typeof 23);	        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number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typeof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果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       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ring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typeof false);	        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oolean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typeof null);	        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bject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typeof undefined);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undefined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371024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7.4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运算符</a:t>
            </a:r>
          </a:p>
        </p:txBody>
      </p:sp>
    </p:spTree>
    <p:extLst>
      <p:ext uri="{BB962C8B-B14F-4D97-AF65-F5344CB8AC3E}">
        <p14:creationId xmlns:p14="http://schemas.microsoft.com/office/powerpoint/2010/main" val="4211292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B048A0-D627-1CC6-08A3-F81D2DEB27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>
            <a:extLst>
              <a:ext uri="{FF2B5EF4-FFF2-40B4-BE49-F238E27FC236}">
                <a16:creationId xmlns:a16="http://schemas.microsoft.com/office/drawing/2014/main" id="{9464CF52-BE10-CBF4-880E-3C24643B80D1}"/>
              </a:ext>
            </a:extLst>
          </p:cNvPr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</a:t>
            </a:r>
          </a:p>
        </p:txBody>
      </p:sp>
      <p:sp>
        <p:nvSpPr>
          <p:cNvPr id="2" name="TextBox 48">
            <a:extLst>
              <a:ext uri="{FF2B5EF4-FFF2-40B4-BE49-F238E27FC236}">
                <a16:creationId xmlns:a16="http://schemas.microsoft.com/office/drawing/2014/main" id="{D79B180E-D8AB-5114-13CA-BF8C3AEB5826}"/>
              </a:ext>
            </a:extLst>
          </p:cNvPr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35263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84712" y="2068164"/>
            <a:ext cx="642306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循环结构中，由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循环体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循环的终止条件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组成的语句称为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循环语句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一组被重复运行的语句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称为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循环体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循环结束的条件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称为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终止条件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循环体能否重复运行，取决于循环的终止条件。在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，提供了</a:t>
            </a:r>
            <a:r>
              <a:rPr lang="en-US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种循环语句，分别是</a:t>
            </a:r>
            <a:r>
              <a:rPr lang="en-US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or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hile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o…while</a:t>
            </a:r>
            <a:r>
              <a:rPr lang="zh-CN" altLang="zh-CN" sz="200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语句</a:t>
            </a:r>
            <a:r>
              <a:rPr lang="zh-CN" altLang="en-US" sz="200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zh-CN" sz="200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Shape 2015"/>
          <p:cNvSpPr/>
          <p:nvPr/>
        </p:nvSpPr>
        <p:spPr>
          <a:xfrm>
            <a:off x="4655046" y="1845618"/>
            <a:ext cx="6722982" cy="2880320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096" y="1607165"/>
            <a:ext cx="3715858" cy="400615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95962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</a:p>
        </p:txBody>
      </p:sp>
    </p:spTree>
    <p:extLst>
      <p:ext uri="{BB962C8B-B14F-4D97-AF65-F5344CB8AC3E}">
        <p14:creationId xmlns:p14="http://schemas.microsoft.com/office/powerpoint/2010/main" val="1332873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14701" y="1827723"/>
            <a:ext cx="83647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程序开发中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通常用于循环次数已知的情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</a:p>
        </p:txBody>
      </p:sp>
      <p:sp>
        <p:nvSpPr>
          <p:cNvPr id="6" name="矩形 5"/>
          <p:cNvSpPr/>
          <p:nvPr/>
        </p:nvSpPr>
        <p:spPr>
          <a:xfrm>
            <a:off x="1143690" y="1115504"/>
            <a:ext cx="156714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95962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722725" y="2572039"/>
            <a:ext cx="726429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变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14701" y="4288947"/>
            <a:ext cx="1038110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初始化一个用于作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的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一个变量并赋初始值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决定循环是否继续，即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的终止条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常用于对计数器变量进行更新，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循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运行的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84744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82638" y="990218"/>
            <a:ext cx="381642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运行流程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图所示。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95962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93253" y="1544216"/>
          <a:ext cx="2880320" cy="4963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86192" imgH="3934010" progId="Visio.Drawing.15">
                  <p:embed/>
                </p:oleObj>
              </mc:Choice>
              <mc:Fallback>
                <p:oleObj name="Visio" r:id="rId3" imgW="2286192" imgH="393401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253" y="1544216"/>
                        <a:ext cx="2880320" cy="4963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0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10630" y="1269554"/>
            <a:ext cx="105131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使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实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控制台中输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~100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整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如下。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95962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18742" y="2565698"/>
            <a:ext cx="8789048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= 100;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console.log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	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2 3 4 5 6, …, 100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737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308327" cy="2020456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1967" y="2034462"/>
              <a:ext cx="5776216" cy="3279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嵌套是指在一个循环语句中再定义一个循环语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在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hile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…while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都可以进行嵌套，并且它们之间可以互相嵌套。</a:t>
              </a:r>
            </a:p>
          </p:txBody>
        </p:sp>
      </p:grpSp>
      <p:sp>
        <p:nvSpPr>
          <p:cNvPr id="12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222360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403" y="1053530"/>
            <a:ext cx="6552728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列举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tion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常用的方法和属性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表所示。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/>
        </p:nvGraphicFramePr>
        <p:xfrm>
          <a:off x="1154729" y="1918750"/>
          <a:ext cx="9793088" cy="3743293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030957">
                  <a:extLst>
                    <a:ext uri="{9D8B030D-6E8A-4147-A177-3AD203B41FA5}">
                      <a16:colId xmlns:a16="http://schemas.microsoft.com/office/drawing/2014/main" val="1296770823"/>
                    </a:ext>
                  </a:extLst>
                </a:gridCol>
                <a:gridCol w="3068475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5693656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67382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分类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587">
                <a:tc rowSpan="3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ssign(url)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触发窗口加载并显示指定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内容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496896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place(url)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使用给定的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替换当前的资源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  <a:tr h="496896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load([forcedReload])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刷新当前页面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076697"/>
                  </a:ext>
                </a:extLst>
              </a:tr>
              <a:tr h="1040268">
                <a:tc rowSpan="2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earch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或设置当前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查询字符串（又称为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参数），即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中“</a:t>
                      </a:r>
                      <a:r>
                        <a:rPr lang="en-US" alt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?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”之后的内容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386041"/>
                  </a:ext>
                </a:extLst>
              </a:tr>
              <a:tr h="547819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ash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锚点部分（从“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#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”开始的部分）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5712925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1	locatio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880267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4646" y="1354670"/>
            <a:ext cx="799288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循环嵌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演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语法格式如下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18741" y="2265256"/>
            <a:ext cx="8890263" cy="188461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变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for (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变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</a:p>
        </p:txBody>
      </p:sp>
      <p:sp>
        <p:nvSpPr>
          <p:cNvPr id="3" name="矩形 2"/>
          <p:cNvSpPr/>
          <p:nvPr/>
        </p:nvSpPr>
        <p:spPr>
          <a:xfrm>
            <a:off x="1143690" y="4581922"/>
            <a:ext cx="992006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语法格式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层循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层循环的循环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内层循环的运行顺序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遵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运行顺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层循环每运行一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内层循环运行全部次数。</a:t>
            </a:r>
          </a:p>
        </p:txBody>
      </p:sp>
    </p:spTree>
    <p:extLst>
      <p:ext uri="{BB962C8B-B14F-4D97-AF65-F5344CB8AC3E}">
        <p14:creationId xmlns:p14="http://schemas.microsoft.com/office/powerpoint/2010/main" val="392934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9410" y="2096482"/>
            <a:ext cx="1024238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九九乘法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非常典型的案例。如果想要生成九九乘法表，则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外层循环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控制行数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循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层循环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控制每行的乘法公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一行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和行数一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43690" y="1250003"/>
            <a:ext cx="228722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九九乘法表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2	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】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187833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0" y="266995"/>
            <a:ext cx="495151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2	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】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ab 5.1)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758" y="1629594"/>
            <a:ext cx="7632848" cy="3796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474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380335" cy="2638254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1967" y="2196342"/>
              <a:ext cx="5781425" cy="3109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语句运行后，会根据设置好的循环终止条件停止运行。在循环运行过程中，如果需要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出本次循环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出整个循环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就需要用到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常用的跳转语句有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inue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reak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a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)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242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943078" y="2250265"/>
            <a:ext cx="62646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inue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、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和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…while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循环体中使用，用于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跳出本次循环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过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inue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后面的代码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继续下一次循环。</a:t>
            </a:r>
            <a:endParaRPr lang="en-US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43690" y="1115504"/>
            <a:ext cx="228722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continue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sp>
        <p:nvSpPr>
          <p:cNvPr id="17" name="Shape 2015"/>
          <p:cNvSpPr/>
          <p:nvPr/>
        </p:nvSpPr>
        <p:spPr>
          <a:xfrm>
            <a:off x="4655046" y="2061642"/>
            <a:ext cx="6722982" cy="1872208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096" y="1607165"/>
            <a:ext cx="3715858" cy="4006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712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82638" y="1379951"/>
            <a:ext cx="104411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，小智在吃桃子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共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吃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桃子时，小智发现里面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虫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就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扔掉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续吃剩下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下面通过代码演示小智扔掉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，继续吃剩下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的过程。</a:t>
            </a:r>
          </a:p>
        </p:txBody>
      </p:sp>
      <p:sp>
        <p:nvSpPr>
          <p:cNvPr id="1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21264" y="3069754"/>
            <a:ext cx="8963907" cy="280794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var i = 1; i &lt;= 6; i++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if (i == 2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  continue;                          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本次循环，直接跳到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++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console.log(`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智吃完了第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{i}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桃子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24978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4806" y="1629594"/>
            <a:ext cx="6518243" cy="3740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763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99062" y="2273890"/>
            <a:ext cx="64349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在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…while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使用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reak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表示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跳出整个循环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就是将循环结束。</a:t>
            </a:r>
            <a:endParaRPr lang="en-US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43690" y="1115504"/>
            <a:ext cx="2287220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break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sp>
        <p:nvSpPr>
          <p:cNvPr id="17" name="Shape 2015"/>
          <p:cNvSpPr/>
          <p:nvPr/>
        </p:nvSpPr>
        <p:spPr>
          <a:xfrm>
            <a:off x="4655046" y="1989634"/>
            <a:ext cx="6722982" cy="1512168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096" y="1607165"/>
            <a:ext cx="3715858" cy="4006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215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10630" y="1271939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，小智在吃桃子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共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桃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吃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桃子时，小智发现里面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虫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于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扔掉了有虫子的桃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且不再吃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剩下的桃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下面通过代码演示小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桃子的过程。</a:t>
            </a:r>
          </a:p>
        </p:txBody>
      </p:sp>
      <p:sp>
        <p:nvSpPr>
          <p:cNvPr id="16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90750" y="2757902"/>
            <a:ext cx="8819890" cy="280794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var i = 1; i &lt;= 6; i++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if (i == 4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  break;                         	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整个循环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 console.log(`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智吃完了第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{i}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桃子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)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4756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8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6774" y="1701602"/>
            <a:ext cx="7134522" cy="336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832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8742" y="1471115"/>
            <a:ext cx="2016224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&gt;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续上一页表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2D9E032-3ACE-4053-B5BF-09A503F761E0}"/>
              </a:ext>
            </a:extLst>
          </p:cNvPr>
          <p:cNvGraphicFramePr>
            <a:graphicFrameLocks noGrp="1"/>
          </p:cNvGraphicFramePr>
          <p:nvPr/>
        </p:nvGraphicFramePr>
        <p:xfrm>
          <a:off x="2062759" y="2133651"/>
          <a:ext cx="8064895" cy="302433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936103">
                  <a:extLst>
                    <a:ext uri="{9D8B030D-6E8A-4147-A177-3AD203B41FA5}">
                      <a16:colId xmlns:a16="http://schemas.microsoft.com/office/drawing/2014/main" val="1296770823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3909776539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1945888999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分类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b="1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sz="2000" b="1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2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 rowSpan="6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alt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20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ost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主机名和端口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78534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ostname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主机名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1245817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ref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076697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athname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中的路径名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386041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ort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中的端口号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5712925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endParaRPr lang="zh-CN" sz="1800" kern="12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rotocol</a:t>
                      </a:r>
                      <a:endParaRPr lang="zh-CN" sz="2000" kern="12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当前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中的协议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635186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1	locatio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1861248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</a:t>
            </a:r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8986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38" y="1414461"/>
            <a:ext cx="10297143" cy="99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面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对象就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大括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注对象成员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每个对象成员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键值对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形式保存，即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:valu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形式。对象字面量的语法格式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09598" y="2964981"/>
            <a:ext cx="8433600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key1: value1, key2: value2, …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6628" y="3968689"/>
            <a:ext cx="1028315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述语法格式中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对象成员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即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对象成员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即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名对应的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名对应的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多个对象成员之间使用逗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开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9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利用字面量创建对象</a:t>
            </a:r>
          </a:p>
        </p:txBody>
      </p:sp>
    </p:spTree>
    <p:extLst>
      <p:ext uri="{BB962C8B-B14F-4D97-AF65-F5344CB8AC3E}">
        <p14:creationId xmlns:p14="http://schemas.microsoft.com/office/powerpoint/2010/main" val="1625217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4899447" y="1985403"/>
            <a:ext cx="6236319" cy="1876439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916" y="2648850"/>
              <a:ext cx="5917531" cy="1849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要说明的是，当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对象中没有成员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，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键值对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省略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此时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“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{}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”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空对象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</p:grp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9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利用字面量创建对象</a:t>
            </a:r>
          </a:p>
        </p:txBody>
      </p:sp>
    </p:spTree>
    <p:extLst>
      <p:ext uri="{BB962C8B-B14F-4D97-AF65-F5344CB8AC3E}">
        <p14:creationId xmlns:p14="http://schemas.microsoft.com/office/powerpoint/2010/main" val="3924542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710" y="919471"/>
            <a:ext cx="7056784" cy="538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如何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字面量创建对象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61111" y="1604467"/>
            <a:ext cx="8433600" cy="4893647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scrip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空对象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bj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{}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学生对象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udent =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ame: '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		// 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sex: '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		// se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age: '20',		// ag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function () {	//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console.log('Hello'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}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scrip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9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利用字面量创建对象</a:t>
            </a:r>
          </a:p>
        </p:txBody>
      </p:sp>
    </p:spTree>
    <p:extLst>
      <p:ext uri="{BB962C8B-B14F-4D97-AF65-F5344CB8AC3E}">
        <p14:creationId xmlns:p14="http://schemas.microsoft.com/office/powerpoint/2010/main" val="2978663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43691" y="1339138"/>
            <a:ext cx="1013609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创建对象后，如果想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对象的成员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使用两种方式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方式是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方式是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]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如下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486694" y="2637706"/>
            <a:ext cx="9505056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方式：使用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对象的成员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tudent.name);     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对象的属性，输出结果为：小智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.sayHell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	        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对象的方法，输出结果为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方式：使用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]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对象的成员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tudent['sex']);     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对象的属性，输出结果为：男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[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();	        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对象的方法，输出结果为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9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利用字面量创建对象</a:t>
            </a:r>
          </a:p>
        </p:txBody>
      </p:sp>
    </p:spTree>
    <p:extLst>
      <p:ext uri="{BB962C8B-B14F-4D97-AF65-F5344CB8AC3E}">
        <p14:creationId xmlns:p14="http://schemas.microsoft.com/office/powerpoint/2010/main" val="410466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>
              <a:buClrTx/>
              <a:buSzTx/>
              <a:buFontTx/>
            </a:pP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组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91020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文本框 43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1148940" y="2052889"/>
            <a:ext cx="696773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组成，数组中的每个元素由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构成，其中，索引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标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默认情况下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依次递增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值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的内容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任意类型的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例如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</a:p>
        </p:txBody>
      </p:sp>
      <p:pic>
        <p:nvPicPr>
          <p:cNvPr id="7" name="Picture 2" descr="C:\Users\admin\Desktop\QQ截图20201109163646.png">
            <a:extLst>
              <a:ext uri="{FF2B5EF4-FFF2-40B4-BE49-F238E27FC236}">
                <a16:creationId xmlns:a16="http://schemas.microsoft.com/office/drawing/2014/main" id="{65FF40EC-B1D1-D144-84F0-26C0514AFB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6"/>
          <a:stretch/>
        </p:blipFill>
        <p:spPr bwMode="auto">
          <a:xfrm flipH="1">
            <a:off x="8410575" y="2103928"/>
            <a:ext cx="2946548" cy="3486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2015"/>
          <p:cNvSpPr/>
          <p:nvPr/>
        </p:nvSpPr>
        <p:spPr>
          <a:xfrm>
            <a:off x="1016000" y="1750881"/>
            <a:ext cx="7233620" cy="2543009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识数组</a:t>
            </a:r>
          </a:p>
        </p:txBody>
      </p:sp>
    </p:spTree>
    <p:extLst>
      <p:ext uri="{BB962C8B-B14F-4D97-AF65-F5344CB8AC3E}">
        <p14:creationId xmlns:p14="http://schemas.microsoft.com/office/powerpoint/2010/main" val="1799750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文本框 43">
            <a:extLst>
              <a:ext uri="{FF2B5EF4-FFF2-40B4-BE49-F238E27FC236}">
                <a16:creationId xmlns:a16="http://schemas.microsoft.com/office/drawing/2014/main" id="{0AC76212-EC23-4F95-A3FA-72E85045A7CA}"/>
              </a:ext>
            </a:extLst>
          </p:cNvPr>
          <p:cNvSpPr txBox="1"/>
          <p:nvPr/>
        </p:nvSpPr>
        <p:spPr>
          <a:xfrm>
            <a:off x="982638" y="1449590"/>
            <a:ext cx="957706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假设某个数组包含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字型的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元素的值分别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数组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和值的关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图所示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识数组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990750" y="3141762"/>
          <a:ext cx="7661652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91007" imgH="828718" progId="Visio.Drawing.15">
                  <p:embed/>
                </p:oleObj>
              </mc:Choice>
              <mc:Fallback>
                <p:oleObj name="Visio" r:id="rId2" imgW="3191007" imgH="828718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50" y="3141762"/>
                        <a:ext cx="7661652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766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4899447" y="1985403"/>
            <a:ext cx="6380335" cy="2596520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8004" y="2418125"/>
              <a:ext cx="5703258" cy="255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要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数组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首先需要将数组创建出来。在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创建数组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式有两种，第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是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数组字面量“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[]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”创建数组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第</a:t>
              </a:r>
              <a:r>
                <a:rPr lang="en-US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是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r>
                <a:rPr lang="en-US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new Array()</a:t>
              </a:r>
              <a:r>
                <a:rPr lang="zh-CN" altLang="zh-CN" sz="200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创建数组</a:t>
              </a:r>
              <a:r>
                <a:rPr lang="zh-CN" altLang="zh-CN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</p:grp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数组</a:t>
            </a:r>
          </a:p>
        </p:txBody>
      </p:sp>
    </p:spTree>
    <p:extLst>
      <p:ext uri="{BB962C8B-B14F-4D97-AF65-F5344CB8AC3E}">
        <p14:creationId xmlns:p14="http://schemas.microsoft.com/office/powerpoint/2010/main" val="46383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0630" y="1313709"/>
            <a:ext cx="856895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字面量“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]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创建数组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42402" y="2378321"/>
            <a:ext cx="8433600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, …]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数组</a:t>
            </a:r>
          </a:p>
        </p:txBody>
      </p:sp>
      <p:sp>
        <p:nvSpPr>
          <p:cNvPr id="4" name="矩形 3"/>
          <p:cNvSpPr/>
          <p:nvPr/>
        </p:nvSpPr>
        <p:spPr>
          <a:xfrm>
            <a:off x="1054646" y="3357786"/>
            <a:ext cx="100091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语法格式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的数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各元素之间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逗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隔。若元素的数量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空数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数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后一个元素后面的逗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存在也可以省略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省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94895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691" y="1269554"/>
            <a:ext cx="10064083" cy="427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oad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参数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cedReloa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尔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表示强制浏览器从服务器加载页面资源，当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传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浏览器则可能从缓存中读取页面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rch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用于在向服务器查询信息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入查询条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的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方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sign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在打开指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会生成一条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的历史记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ace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不会在浏览器历史记录中生成新的记录，并且在调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ace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后，用户不能返回到前一个页面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1	locatio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314004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38" y="1415947"/>
            <a:ext cx="10513168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允许数组中含有空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组中的空位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任何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语法格式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088411" y="2561911"/>
            <a:ext cx="56209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,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, …]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数组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3677102"/>
            <a:ext cx="85689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语法格式中，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含有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空位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99462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0630" y="1557586"/>
            <a:ext cx="851439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如何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数组字面量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]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创建数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74726" y="2709714"/>
            <a:ext cx="843360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01 = [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02 = [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明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, ,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智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03 = [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草莓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苹果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香蕉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04 = [13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玉米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true, null, undefined, [22, 33]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0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数组</a:t>
            </a:r>
          </a:p>
        </p:txBody>
      </p:sp>
    </p:spTree>
    <p:extLst>
      <p:ext uri="{BB962C8B-B14F-4D97-AF65-F5344CB8AC3E}">
        <p14:creationId xmlns:p14="http://schemas.microsoft.com/office/powerpoint/2010/main" val="87520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组的</a:t>
            </a:r>
            <a:r>
              <a:rPr lang="zh-CN" altLang="en-US" sz="48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操作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91020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56641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143690" y="1115504"/>
            <a:ext cx="2071195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组长度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473549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和修改数组长度</a:t>
            </a:r>
          </a:p>
        </p:txBody>
      </p:sp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690" y="1961983"/>
            <a:ext cx="851439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数组长度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格式如下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502918" y="2941603"/>
            <a:ext cx="485990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length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43690" y="3890450"/>
            <a:ext cx="91999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语法格式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数组的变量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数组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空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位也会被计算在数组长度内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75507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690" y="1961983"/>
            <a:ext cx="8514392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如何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38070" y="2858954"/>
            <a:ext cx="843360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1 = [0, 30, 60, 90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arr2 = ['a', , , , 'b', 'c'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rr1.length);	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rr2.length);		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和修改数组长度</a:t>
            </a:r>
          </a:p>
        </p:txBody>
      </p:sp>
      <p:sp>
        <p:nvSpPr>
          <p:cNvPr id="7" name="矩形 6"/>
          <p:cNvSpPr/>
          <p:nvPr/>
        </p:nvSpPr>
        <p:spPr>
          <a:xfrm>
            <a:off x="1143690" y="1115504"/>
            <a:ext cx="2071195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组长度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025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143690" y="1115504"/>
            <a:ext cx="2071195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数组长度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和修改数组长度</a:t>
            </a:r>
          </a:p>
        </p:txBody>
      </p:sp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264" y="1961983"/>
            <a:ext cx="851439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组长度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格式如下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050521" y="2980723"/>
            <a:ext cx="464387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length = 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43690" y="3968690"/>
            <a:ext cx="99920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修改数组长度时，如果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的数组长度大于数组原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的末尾会出现空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如果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的数组长度等于数组原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长度不变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如果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的数组长度小于数组原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余的数组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会被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舍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8438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888" y="1619560"/>
            <a:ext cx="851439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如何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959804" y="2206813"/>
            <a:ext cx="8433600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rr3 = [0, 1]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3.length = 4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组长度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rr3)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(4) [0, 1, empty × 2]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rr4 = [0, 1]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4.length = 2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组长度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rr4)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(2) [0, 1]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rr5 = [0, 1, 2, 3]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5.length = 3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组长度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arr5);	//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(3) [0, 1, 2]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663483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1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和修改数组长度</a:t>
            </a:r>
          </a:p>
        </p:txBody>
      </p:sp>
      <p:sp>
        <p:nvSpPr>
          <p:cNvPr id="7" name="矩形 6"/>
          <p:cNvSpPr/>
          <p:nvPr/>
        </p:nvSpPr>
        <p:spPr>
          <a:xfrm>
            <a:off x="1143690" y="1115504"/>
            <a:ext cx="2071195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数组长度</a:t>
            </a:r>
            <a:endParaRPr lang="zh-CN" altLang="en-US" sz="2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622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622" y="1390070"/>
            <a:ext cx="10657184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组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就可以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数组中的某个元素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访问数组的语法格式如下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587251" y="2578921"/>
            <a:ext cx="488067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58828" y="3736999"/>
            <a:ext cx="85689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语法格式中，若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大于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数组长度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结果为</a:t>
            </a:r>
            <a:r>
              <a:rPr lang="en-US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efined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问数组</a:t>
            </a:r>
          </a:p>
        </p:txBody>
      </p:sp>
    </p:spTree>
    <p:extLst>
      <p:ext uri="{BB962C8B-B14F-4D97-AF65-F5344CB8AC3E}">
        <p14:creationId xmlns:p14="http://schemas.microsoft.com/office/powerpoint/2010/main" val="1721295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38" y="1152740"/>
            <a:ext cx="8514392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代码演示如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组后访问数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954934" y="2062797"/>
            <a:ext cx="10225136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 course = [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文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学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英语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政治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历史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;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);        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5) [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文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学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英语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政治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历史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0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语文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1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数学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2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英语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3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政治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4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历史</a:t>
            </a: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course[5]);	 //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efined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2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问数组</a:t>
            </a:r>
          </a:p>
        </p:txBody>
      </p:sp>
    </p:spTree>
    <p:extLst>
      <p:ext uri="{BB962C8B-B14F-4D97-AF65-F5344CB8AC3E}">
        <p14:creationId xmlns:p14="http://schemas.microsoft.com/office/powerpoint/2010/main" val="1690885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773081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99447" y="1985403"/>
            <a:ext cx="6380335" cy="3170983"/>
            <a:chOff x="4899446" y="1985402"/>
            <a:chExt cx="6740375" cy="3417567"/>
          </a:xfrm>
        </p:grpSpPr>
        <p:sp>
          <p:nvSpPr>
            <p:cNvPr id="9" name="圆角矩形标注 11">
              <a:extLst>
                <a:ext uri="{FF2B5EF4-FFF2-40B4-BE49-F238E27FC236}">
                  <a16:creationId xmlns:a16="http://schemas.microsoft.com/office/drawing/2014/main" id="{06575A5B-724F-4573-9E80-68A788A2FC82}"/>
                </a:ext>
              </a:extLst>
            </p:cNvPr>
            <p:cNvSpPr/>
            <p:nvPr/>
          </p:nvSpPr>
          <p:spPr bwMode="auto">
            <a:xfrm rot="5400000">
              <a:off x="6560850" y="323998"/>
              <a:ext cx="3417567" cy="6740375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矩形 5">
              <a:extLst>
                <a:ext uri="{FF2B5EF4-FFF2-40B4-BE49-F238E27FC236}">
                  <a16:creationId xmlns:a16="http://schemas.microsoft.com/office/drawing/2014/main" id="{8C22BF7A-4BC1-4144-9B36-68D1715B1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7956" y="2180526"/>
              <a:ext cx="6021508" cy="3084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常在数组中会有多个元素，如果需要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数组中的所有元素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使用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数组名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式进行访问不仅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麻烦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还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增加了代码量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这时可以使用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数组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式访问数组中的所有元素。遍历数组是指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数组中的元素全部访问一遍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使用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对数组进行遍历。</a:t>
              </a:r>
            </a:p>
          </p:txBody>
        </p:sp>
      </p:grp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遍历数组</a:t>
            </a:r>
          </a:p>
        </p:txBody>
      </p:sp>
    </p:spTree>
    <p:extLst>
      <p:ext uri="{BB962C8B-B14F-4D97-AF65-F5344CB8AC3E}">
        <p14:creationId xmlns:p14="http://schemas.microsoft.com/office/powerpoint/2010/main" val="339396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818" y="1014600"/>
            <a:ext cx="856895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如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例，演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常用的属性的使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.1	locatio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566814" y="1629594"/>
            <a:ext cx="684076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127.0.0.1:5500/test.html?name=a#data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10682" y="2205658"/>
            <a:ext cx="840408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浏览器打开上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常用的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示例代码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126654" y="2781722"/>
            <a:ext cx="10081120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searc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name=a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has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   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data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    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7.0.0.1:5500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host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7.0.0.1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hre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    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http://127.0.0.1:5500/test.html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path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test.html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por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       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500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.protoco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         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为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3966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392" y="1494575"/>
            <a:ext cx="867257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遍历</a:t>
            </a: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69732" y="2464985"/>
            <a:ext cx="843360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var i = 0; i &lt;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length; i++) {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名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i]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遍历数组</a:t>
            </a:r>
          </a:p>
        </p:txBody>
      </p:sp>
      <p:sp>
        <p:nvSpPr>
          <p:cNvPr id="2" name="矩形 1"/>
          <p:cNvSpPr/>
          <p:nvPr/>
        </p:nvSpPr>
        <p:spPr>
          <a:xfrm>
            <a:off x="1143691" y="4509914"/>
            <a:ext cx="84336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述语法格式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计数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5054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38" y="1156774"/>
            <a:ext cx="10297144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求班级中语文成绩的平均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例进行演示。首先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保存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班级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学生的语文成绩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遍历数组对数组元素求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最后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和结果除以数组的长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出班级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文成绩平均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示例代码如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79594" y="2997746"/>
            <a:ext cx="8433600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core = [75, 78, 83, 88, 89, 60, 56, 95, 93, 67]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um = 0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ore.lengt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sum += score[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ole.log(sum /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ore.lengt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1.3	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遍历数组</a:t>
            </a:r>
          </a:p>
        </p:txBody>
      </p:sp>
    </p:spTree>
    <p:extLst>
      <p:ext uri="{BB962C8B-B14F-4D97-AF65-F5344CB8AC3E}">
        <p14:creationId xmlns:p14="http://schemas.microsoft.com/office/powerpoint/2010/main" val="3990665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355D1AE-A046-7EEC-35B2-4CEA6CE5F9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269554"/>
            <a:ext cx="6735201" cy="468052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73EFD5F-BFA2-9D59-16A2-D7D7B04A928A}"/>
              </a:ext>
            </a:extLst>
          </p:cNvPr>
          <p:cNvSpPr txBox="1"/>
          <p:nvPr/>
        </p:nvSpPr>
        <p:spPr>
          <a:xfrm>
            <a:off x="7463358" y="1701602"/>
            <a:ext cx="4464497" cy="37421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.js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的数组进行遍历，提取其中包含图片、商品名称和价格的数据，并展示出类似左侧图片的效果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：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部分产品可能没有图片，因此需要筛选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Medi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为空的产品，将这些产品信息放入新数组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使用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tstrap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卡片组件来实现响应式布局效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E00BB24-80F5-57CE-DED3-D7871E24837D}"/>
              </a:ext>
            </a:extLst>
          </p:cNvPr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b 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产品缩略图</a:t>
            </a:r>
          </a:p>
        </p:txBody>
      </p:sp>
    </p:spTree>
    <p:extLst>
      <p:ext uri="{BB962C8B-B14F-4D97-AF65-F5344CB8AC3E}">
        <p14:creationId xmlns:p14="http://schemas.microsoft.com/office/powerpoint/2010/main" val="297554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09</TotalTime>
  <Words>6265</Words>
  <Application>Microsoft Office PowerPoint</Application>
  <PresentationFormat>自定义</PresentationFormat>
  <Paragraphs>557</Paragraphs>
  <Slides>92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2</vt:i4>
      </vt:variant>
    </vt:vector>
  </HeadingPairs>
  <TitlesOfParts>
    <vt:vector size="101" baseType="lpstr">
      <vt:lpstr>Microsoft YaHei</vt:lpstr>
      <vt:lpstr>Microsoft YaHei</vt:lpstr>
      <vt:lpstr>字魂105号-简雅黑</vt:lpstr>
      <vt:lpstr>Arial</vt:lpstr>
      <vt:lpstr>Calibri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MateBook</cp:lastModifiedBy>
  <cp:revision>5367</cp:revision>
  <dcterms:created xsi:type="dcterms:W3CDTF">2020-11-09T06:56:00Z</dcterms:created>
  <dcterms:modified xsi:type="dcterms:W3CDTF">2024-12-08T06:2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